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195D" w:rsidRDefault="002D775D" w:rsidP="002D775D">
      <w:pPr>
        <w:pStyle w:val="Title"/>
      </w:pPr>
      <w:proofErr w:type="gramStart"/>
      <w:r>
        <w:t xml:space="preserve">Project </w:t>
      </w:r>
      <w:r w:rsidR="0061195D">
        <w:t>:</w:t>
      </w:r>
      <w:proofErr w:type="gramEnd"/>
      <w:r w:rsidR="0061195D">
        <w:t xml:space="preserve"> Monopoly Game</w:t>
      </w:r>
    </w:p>
    <w:p w:rsidR="0061195D" w:rsidRDefault="0061195D" w:rsidP="0061195D"/>
    <w:p w:rsidR="0061195D" w:rsidRDefault="0061195D" w:rsidP="002D775D">
      <w:pPr>
        <w:pStyle w:val="Heading1"/>
      </w:pPr>
      <w:r>
        <w:t xml:space="preserve">1. </w:t>
      </w:r>
      <w:r w:rsidR="002D775D">
        <w:t>TEAM:</w:t>
      </w:r>
      <w:r>
        <w:t xml:space="preserve"> </w:t>
      </w:r>
    </w:p>
    <w:p w:rsidR="0061195D" w:rsidRDefault="0061195D" w:rsidP="0061195D">
      <w:r>
        <w:t xml:space="preserve">Hassan </w:t>
      </w:r>
      <w:proofErr w:type="spellStart"/>
      <w:r>
        <w:t>Nahhal</w:t>
      </w:r>
      <w:proofErr w:type="spellEnd"/>
      <w:r>
        <w:t xml:space="preserve">, </w:t>
      </w:r>
      <w:proofErr w:type="spellStart"/>
      <w:r>
        <w:t>Sungjoe</w:t>
      </w:r>
      <w:proofErr w:type="spellEnd"/>
      <w:r>
        <w:t xml:space="preserve"> Kim, </w:t>
      </w:r>
      <w:proofErr w:type="spellStart"/>
      <w:r>
        <w:t>Changho</w:t>
      </w:r>
      <w:proofErr w:type="spellEnd"/>
      <w:r>
        <w:t xml:space="preserve"> Choi</w:t>
      </w:r>
    </w:p>
    <w:p w:rsidR="0061195D" w:rsidRDefault="0061195D" w:rsidP="002D775D">
      <w:pPr>
        <w:pStyle w:val="Heading1"/>
      </w:pPr>
      <w:r>
        <w:t xml:space="preserve">2. Topic and scope: </w:t>
      </w:r>
    </w:p>
    <w:p w:rsidR="002D775D" w:rsidRDefault="0061195D" w:rsidP="002D775D">
      <w:pPr>
        <w:pStyle w:val="ListParagraph"/>
        <w:numPr>
          <w:ilvl w:val="0"/>
          <w:numId w:val="22"/>
        </w:numPr>
      </w:pPr>
      <w:r>
        <w:t>This project is a term project for PROG8140 C# programming course's capstone project.</w:t>
      </w:r>
    </w:p>
    <w:p w:rsidR="0061195D" w:rsidRDefault="0061195D" w:rsidP="002D775D">
      <w:pPr>
        <w:pStyle w:val="ListParagraph"/>
        <w:numPr>
          <w:ilvl w:val="0"/>
          <w:numId w:val="22"/>
        </w:numPr>
      </w:pPr>
      <w:r>
        <w:t>This project is simulating Monopoly game, but it will be customized to finish within two week's project</w:t>
      </w:r>
    </w:p>
    <w:p w:rsidR="0061195D" w:rsidRPr="002D775D" w:rsidRDefault="0061195D" w:rsidP="0061195D">
      <w:pPr>
        <w:rPr>
          <w:b/>
        </w:rPr>
      </w:pPr>
      <w:r w:rsidRPr="002D775D">
        <w:rPr>
          <w:b/>
        </w:rPr>
        <w:t>Rule</w:t>
      </w:r>
      <w:r w:rsidR="002D775D">
        <w:rPr>
          <w:b/>
        </w:rPr>
        <w:t>s</w:t>
      </w:r>
      <w:r w:rsidRPr="002D775D">
        <w:rPr>
          <w:b/>
        </w:rPr>
        <w:t>: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nitially, each player has $10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Each Player will get $1,000 for each turn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 xml:space="preserve">If player decide to buy a </w:t>
      </w:r>
      <w:r w:rsidR="002D775D">
        <w:t>square</w:t>
      </w:r>
      <w:r>
        <w:t>, he should pay $2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f another player place the square</w:t>
      </w:r>
      <w:r w:rsidR="002D775D">
        <w:t>,</w:t>
      </w:r>
      <w:r>
        <w:t xml:space="preserve"> </w:t>
      </w:r>
      <w:r w:rsidR="002D775D">
        <w:t>which</w:t>
      </w:r>
      <w:r>
        <w:t xml:space="preserve"> already bought by another player, he should pay $500</w:t>
      </w:r>
    </w:p>
    <w:p w:rsidR="0061195D" w:rsidRDefault="0061195D" w:rsidP="002D775D">
      <w:pPr>
        <w:pStyle w:val="Heading1"/>
      </w:pPr>
      <w:r>
        <w:t xml:space="preserve">3. Users: </w:t>
      </w:r>
    </w:p>
    <w:p w:rsidR="0061195D" w:rsidRDefault="0061195D" w:rsidP="002D775D">
      <w:pPr>
        <w:pStyle w:val="ListParagraph"/>
        <w:numPr>
          <w:ilvl w:val="0"/>
          <w:numId w:val="26"/>
        </w:numPr>
      </w:pPr>
      <w:r>
        <w:t>This software can be used anyone who likes playing monopoly game or wants to learn the game rule.</w:t>
      </w:r>
    </w:p>
    <w:p w:rsidR="0061195D" w:rsidRDefault="0061195D" w:rsidP="00396EAE">
      <w:pPr>
        <w:pStyle w:val="ListParagraph"/>
        <w:numPr>
          <w:ilvl w:val="0"/>
          <w:numId w:val="26"/>
        </w:numPr>
      </w:pPr>
      <w:r>
        <w:t xml:space="preserve">However, due to lack of </w:t>
      </w:r>
      <w:r w:rsidR="002D775D">
        <w:t xml:space="preserve">development </w:t>
      </w:r>
      <w:r>
        <w:t>time, this project will simulate the monopoly game not like real game.</w:t>
      </w:r>
      <w:r w:rsidR="00396EAE">
        <w:t xml:space="preserve"> </w:t>
      </w:r>
      <w:r>
        <w:t xml:space="preserve">In other words, if user enter number of player, it will simulate the game until </w:t>
      </w:r>
      <w:r w:rsidR="00396EAE">
        <w:t>there is</w:t>
      </w:r>
      <w:r>
        <w:t xml:space="preserve"> </w:t>
      </w:r>
      <w:r w:rsidR="00396EAE">
        <w:t xml:space="preserve">a </w:t>
      </w:r>
      <w:r>
        <w:t>winner.</w:t>
      </w:r>
    </w:p>
    <w:p w:rsidR="0061195D" w:rsidRDefault="0061195D" w:rsidP="002D775D">
      <w:pPr>
        <w:pStyle w:val="Heading1"/>
      </w:pPr>
      <w:r>
        <w:t xml:space="preserve">4. Preliminary Design: </w:t>
      </w:r>
    </w:p>
    <w:p w:rsidR="0061195D" w:rsidRDefault="004F4AB5" w:rsidP="004F4AB5">
      <w:pPr>
        <w:pStyle w:val="Heading2"/>
      </w:pPr>
      <w:proofErr w:type="spellStart"/>
      <w:r>
        <w:t>GameMaster</w:t>
      </w:r>
      <w:proofErr w:type="spellEnd"/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t>This class will perform the overall control of monopoly game</w:t>
      </w:r>
    </w:p>
    <w:p w:rsidR="004F4AB5" w:rsidRDefault="004F4AB5" w:rsidP="004F4AB5">
      <w:pPr>
        <w:pStyle w:val="Heading2"/>
      </w:pPr>
      <w:r>
        <w:t>Die</w:t>
      </w:r>
    </w:p>
    <w:p w:rsidR="004F4AB5" w:rsidRDefault="004F4AB5" w:rsidP="004F4AB5">
      <w:pPr>
        <w:pStyle w:val="ListParagraph"/>
        <w:numPr>
          <w:ilvl w:val="0"/>
          <w:numId w:val="33"/>
        </w:numPr>
      </w:pPr>
      <w:r>
        <w:t xml:space="preserve">To simulate real die, </w:t>
      </w:r>
      <w:proofErr w:type="gramStart"/>
      <w:r>
        <w:t>2</w:t>
      </w:r>
      <w:proofErr w:type="gramEnd"/>
      <w:r>
        <w:t xml:space="preserve"> die objects will be generated.</w:t>
      </w:r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lastRenderedPageBreak/>
        <w:t>Each object will generate random number between 1 and 6</w:t>
      </w:r>
    </w:p>
    <w:p w:rsidR="004F4AB5" w:rsidRDefault="004F4AB5" w:rsidP="004F4AB5">
      <w:pPr>
        <w:pStyle w:val="Heading2"/>
      </w:pPr>
      <w:r>
        <w:t>Play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is be instantiated according to the input from us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object will be generated between 2 and 8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 xml:space="preserve">This class has cell 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Cell also has one player</w:t>
      </w:r>
    </w:p>
    <w:p w:rsidR="001D116F" w:rsidRPr="004F4AB5" w:rsidRDefault="001D116F" w:rsidP="004F4AB5">
      <w:pPr>
        <w:pStyle w:val="ListParagraph"/>
        <w:numPr>
          <w:ilvl w:val="0"/>
          <w:numId w:val="34"/>
        </w:numPr>
      </w:pPr>
      <w:proofErr w:type="spellStart"/>
      <w:r>
        <w:t>Gameboard</w:t>
      </w:r>
      <w:proofErr w:type="spellEnd"/>
      <w:r>
        <w:t xml:space="preserve"> will get or set information of player with this class</w:t>
      </w:r>
    </w:p>
    <w:p w:rsidR="004F4AB5" w:rsidRDefault="004F4AB5" w:rsidP="004F4AB5">
      <w:pPr>
        <w:pStyle w:val="Heading2"/>
      </w:pPr>
      <w:r>
        <w:t>Cell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For simplicity, each cell has no property at 1</w:t>
      </w:r>
      <w:r w:rsidRPr="004F4AB5">
        <w:rPr>
          <w:vertAlign w:val="superscript"/>
        </w:rPr>
        <w:t>st</w:t>
      </w:r>
      <w:r>
        <w:t xml:space="preserve"> iteration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Each cell can be bought with fixed $2000, if that cell is not sold (Can be changed)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If cell is occupied by another player, the payer should pay $500(Can be changed)</w:t>
      </w:r>
    </w:p>
    <w:p w:rsidR="001D116F" w:rsidRPr="004F4AB5" w:rsidRDefault="001D116F" w:rsidP="004F4AB5">
      <w:pPr>
        <w:pStyle w:val="ListParagraph"/>
        <w:numPr>
          <w:ilvl w:val="0"/>
          <w:numId w:val="35"/>
        </w:numPr>
      </w:pPr>
      <w:r>
        <w:t>Player class will get or set cell information with this class</w:t>
      </w:r>
    </w:p>
    <w:p w:rsidR="004F4AB5" w:rsidRDefault="004F4AB5" w:rsidP="004F4AB5">
      <w:pPr>
        <w:pStyle w:val="Heading2"/>
      </w:pPr>
      <w:proofErr w:type="spellStart"/>
      <w:r>
        <w:t>GameBoard</w:t>
      </w:r>
      <w:bookmarkStart w:id="0" w:name="_GoBack"/>
      <w:bookmarkEnd w:id="0"/>
      <w:proofErr w:type="spellEnd"/>
    </w:p>
    <w:p w:rsidR="004F4AB5" w:rsidRDefault="004F4AB5" w:rsidP="004F4AB5">
      <w:pPr>
        <w:pStyle w:val="ListParagraph"/>
        <w:numPr>
          <w:ilvl w:val="0"/>
          <w:numId w:val="36"/>
        </w:numPr>
      </w:pPr>
      <w:proofErr w:type="spellStart"/>
      <w:r>
        <w:t>Gameboard</w:t>
      </w:r>
      <w:proofErr w:type="spellEnd"/>
      <w:r>
        <w:t xml:space="preserve"> has 40 Cells which is already defined real Monopoly game.</w:t>
      </w:r>
    </w:p>
    <w:p w:rsidR="004F4AB5" w:rsidRDefault="004F4AB5" w:rsidP="004F4AB5">
      <w:pPr>
        <w:pStyle w:val="ListParagraph"/>
        <w:numPr>
          <w:ilvl w:val="0"/>
          <w:numId w:val="36"/>
        </w:numPr>
      </w:pPr>
      <w:r>
        <w:t xml:space="preserve">Game Master will get </w:t>
      </w:r>
      <w:r w:rsidR="001D116F">
        <w:t xml:space="preserve">information of Cell through </w:t>
      </w:r>
      <w:proofErr w:type="spellStart"/>
      <w:r w:rsidR="001D116F">
        <w:t>Gameboard</w:t>
      </w:r>
      <w:proofErr w:type="spellEnd"/>
    </w:p>
    <w:p w:rsidR="001D116F" w:rsidRPr="004F4AB5" w:rsidRDefault="001D116F" w:rsidP="0089420D">
      <w:pPr>
        <w:ind w:left="360"/>
      </w:pPr>
    </w:p>
    <w:p w:rsidR="004F4AB5" w:rsidRDefault="004F4AB5" w:rsidP="0061195D">
      <w:r>
        <w:object w:dxaOrig="14881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1.5pt" o:ole="">
            <v:imagedata r:id="rId6" o:title=""/>
          </v:shape>
          <o:OLEObject Type="Embed" ProgID="Visio.Drawing.15" ShapeID="_x0000_i1025" DrawAspect="Content" ObjectID="_1499636327" r:id="rId7"/>
        </w:object>
      </w:r>
    </w:p>
    <w:p w:rsidR="0061195D" w:rsidRDefault="0061195D" w:rsidP="0061195D"/>
    <w:p w:rsidR="0061195D" w:rsidRDefault="0061195D" w:rsidP="002D775D">
      <w:pPr>
        <w:pStyle w:val="Heading1"/>
      </w:pPr>
      <w:r>
        <w:lastRenderedPageBreak/>
        <w:t>5. Test Plan:</w:t>
      </w:r>
    </w:p>
    <w:p w:rsidR="0061195D" w:rsidRDefault="0061195D" w:rsidP="0061195D">
      <w:r>
        <w:tab/>
        <w:t xml:space="preserve">Due to lack of time and skills, this software </w:t>
      </w:r>
      <w:proofErr w:type="gramStart"/>
      <w:r>
        <w:t>will be tested</w:t>
      </w:r>
      <w:proofErr w:type="gramEnd"/>
      <w:r>
        <w:t xml:space="preserve"> with pre-defi</w:t>
      </w:r>
      <w:r w:rsidR="004F4AB5">
        <w:t>ned test cases and check the ou</w:t>
      </w:r>
      <w:r>
        <w:t>tput</w:t>
      </w:r>
      <w:r w:rsidR="002D775D">
        <w:t xml:space="preserve"> for each step and random test.</w:t>
      </w:r>
    </w:p>
    <w:p w:rsidR="0061195D" w:rsidRDefault="0061195D" w:rsidP="002D775D">
      <w:pPr>
        <w:pStyle w:val="Heading2"/>
      </w:pPr>
      <w:r>
        <w:t>5-1 Test cases: (Test Category, Description, Expected result)</w:t>
      </w:r>
    </w:p>
    <w:p w:rsidR="0061195D" w:rsidRDefault="0061195D" w:rsidP="002D775D">
      <w:pPr>
        <w:pStyle w:val="Heading3"/>
      </w:pPr>
      <w:r>
        <w:tab/>
        <w:t xml:space="preserve">1. Number of player </w:t>
      </w:r>
    </w:p>
    <w:p w:rsidR="0061195D" w:rsidRDefault="0061195D" w:rsidP="002D775D">
      <w:pPr>
        <w:pStyle w:val="ListParagraph"/>
        <w:numPr>
          <w:ilvl w:val="0"/>
          <w:numId w:val="28"/>
        </w:numPr>
      </w:pPr>
      <w:r>
        <w:t>User enter number of player 1, check the output</w:t>
      </w:r>
    </w:p>
    <w:p w:rsidR="0061195D" w:rsidRDefault="002D775D" w:rsidP="002D775D">
      <w:pPr>
        <w:pStyle w:val="ListParagraph"/>
        <w:numPr>
          <w:ilvl w:val="0"/>
          <w:numId w:val="28"/>
        </w:numPr>
      </w:pPr>
      <w:r>
        <w:t>T</w:t>
      </w:r>
      <w:r w:rsidR="0061195D">
        <w:t>he output shows the error message</w:t>
      </w:r>
    </w:p>
    <w:p w:rsidR="0061195D" w:rsidRDefault="0061195D" w:rsidP="002D775D">
      <w:pPr>
        <w:pStyle w:val="Heading3"/>
      </w:pPr>
      <w:r>
        <w:tab/>
        <w:t xml:space="preserve">2. Number of player 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User enter number of player 9, check the output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the output shows the error message</w:t>
      </w:r>
    </w:p>
    <w:p w:rsidR="0061195D" w:rsidRDefault="0061195D" w:rsidP="002D775D">
      <w:pPr>
        <w:pStyle w:val="Heading3"/>
      </w:pPr>
      <w:r>
        <w:tab/>
        <w:t>3. Number of player</w:t>
      </w:r>
    </w:p>
    <w:p w:rsidR="0061195D" w:rsidRDefault="0061195D" w:rsidP="002D775D">
      <w:pPr>
        <w:pStyle w:val="ListParagraph"/>
        <w:numPr>
          <w:ilvl w:val="1"/>
          <w:numId w:val="32"/>
        </w:numPr>
      </w:pPr>
      <w:r>
        <w:t>User enter number of player 2, check the output</w:t>
      </w:r>
    </w:p>
    <w:p w:rsidR="0061195D" w:rsidRDefault="002D775D" w:rsidP="002D775D">
      <w:pPr>
        <w:pStyle w:val="ListParagraph"/>
        <w:numPr>
          <w:ilvl w:val="1"/>
          <w:numId w:val="32"/>
        </w:numPr>
      </w:pPr>
      <w:r>
        <w:t>The</w:t>
      </w:r>
      <w:r w:rsidR="0061195D">
        <w:t xml:space="preserve"> game will start, and shows user's name, rolling result of two dices, and </w:t>
      </w:r>
      <w:proofErr w:type="spellStart"/>
      <w:r w:rsidR="0061195D">
        <w:t>piece</w:t>
      </w:r>
      <w:proofErr w:type="spellEnd"/>
      <w:r w:rsidR="0061195D">
        <w:t xml:space="preserve"> movement, and </w:t>
      </w:r>
      <w:r>
        <w:t>location of</w:t>
      </w:r>
      <w:r w:rsidR="0061195D">
        <w:t xml:space="preserve"> piece.</w:t>
      </w:r>
    </w:p>
    <w:p w:rsidR="00C239EF" w:rsidRDefault="00C239EF" w:rsidP="00C239EF">
      <w:pPr>
        <w:pStyle w:val="Heading3"/>
        <w:ind w:firstLine="800"/>
      </w:pPr>
      <w:r>
        <w:t>4. Initial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Check all player has initial cash of $10,000</w:t>
      </w:r>
    </w:p>
    <w:p w:rsidR="00C239EF" w:rsidRDefault="00C239EF" w:rsidP="00C239EF">
      <w:pPr>
        <w:pStyle w:val="Heading3"/>
        <w:ind w:left="800"/>
      </w:pPr>
      <w:r>
        <w:t>5. Changing Cash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turns all cells, the player’s cash will increase by $1,000</w:t>
      </w:r>
    </w:p>
    <w:p w:rsidR="00C239EF" w:rsidRDefault="00C239EF" w:rsidP="00C239EF">
      <w:pPr>
        <w:pStyle w:val="Heading3"/>
        <w:ind w:left="800"/>
      </w:pPr>
      <w:r>
        <w:t>6. Buy Cell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buy the Cell, the player’s cash will decrease by $2,000</w:t>
      </w:r>
    </w:p>
    <w:p w:rsidR="00C239EF" w:rsidRPr="00C239EF" w:rsidRDefault="00C239EF" w:rsidP="00C239EF">
      <w:pPr>
        <w:pStyle w:val="Heading3"/>
        <w:ind w:left="800"/>
      </w:pPr>
      <w:r>
        <w:t>7. Pay Rent</w:t>
      </w:r>
    </w:p>
    <w:p w:rsidR="0061195D" w:rsidRDefault="00C239EF" w:rsidP="00C239EF">
      <w:pPr>
        <w:pStyle w:val="ListParagraph"/>
        <w:numPr>
          <w:ilvl w:val="1"/>
          <w:numId w:val="32"/>
        </w:numPr>
      </w:pPr>
      <w:r>
        <w:t xml:space="preserve">If a player positioned the cell, which </w:t>
      </w:r>
      <w:proofErr w:type="gramStart"/>
      <w:r>
        <w:t>is owned</w:t>
      </w:r>
      <w:proofErr w:type="gramEnd"/>
      <w:r>
        <w:t xml:space="preserve"> by another player, the </w:t>
      </w:r>
      <w:proofErr w:type="spellStart"/>
      <w:r>
        <w:t>retn</w:t>
      </w:r>
      <w:proofErr w:type="spellEnd"/>
      <w:r>
        <w:t xml:space="preserve"> player will pay to owner player by $500, which will decrease the rent player’s cash by $500 and increase the owner player’s cash by </w:t>
      </w:r>
      <w:r w:rsidR="00C12AAC">
        <w:t>$</w:t>
      </w:r>
      <w:r>
        <w:t>500.</w:t>
      </w:r>
    </w:p>
    <w:p w:rsidR="0017433C" w:rsidRDefault="00C239EF" w:rsidP="00C239EF">
      <w:pPr>
        <w:ind w:left="800"/>
      </w:pPr>
      <w:r>
        <w:t>8. Cell Property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 xml:space="preserve">If a player </w:t>
      </w:r>
      <w:r w:rsidR="00D76E0C">
        <w:t xml:space="preserve">wants to sell the </w:t>
      </w:r>
      <w:proofErr w:type="gramStart"/>
      <w:r w:rsidR="00D76E0C">
        <w:t>cell which</w:t>
      </w:r>
      <w:proofErr w:type="gramEnd"/>
      <w:r w:rsidR="00D76E0C">
        <w:t xml:space="preserve"> he owns, he can sell with value of $1500, which will increase the player’s cash by $1500 and the cell will be vacant. </w:t>
      </w:r>
    </w:p>
    <w:sectPr w:rsidR="00C239E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953EC"/>
    <w:multiLevelType w:val="hybridMultilevel"/>
    <w:tmpl w:val="1D606C7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30947"/>
    <w:multiLevelType w:val="hybridMultilevel"/>
    <w:tmpl w:val="36B6356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82775B"/>
    <w:multiLevelType w:val="multilevel"/>
    <w:tmpl w:val="A8483C7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812230B"/>
    <w:multiLevelType w:val="hybridMultilevel"/>
    <w:tmpl w:val="3520610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9770E"/>
    <w:multiLevelType w:val="hybridMultilevel"/>
    <w:tmpl w:val="C1FC919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C414CC0A">
      <w:numFmt w:val="bullet"/>
      <w:lvlText w:val="-"/>
      <w:lvlJc w:val="left"/>
      <w:pPr>
        <w:ind w:left="1440" w:hanging="360"/>
      </w:pPr>
      <w:rPr>
        <w:rFonts w:ascii="맑은 고딕" w:eastAsia="맑은 고딕" w:hAnsi="맑은 고딕" w:cstheme="minorBidi" w:hint="eastAsia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A94628"/>
    <w:multiLevelType w:val="hybridMultilevel"/>
    <w:tmpl w:val="84461A1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EC7C33"/>
    <w:multiLevelType w:val="hybridMultilevel"/>
    <w:tmpl w:val="F8F6873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C0726B"/>
    <w:multiLevelType w:val="hybridMultilevel"/>
    <w:tmpl w:val="A5D0A68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6D2713"/>
    <w:multiLevelType w:val="hybridMultilevel"/>
    <w:tmpl w:val="6E4863C8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1439F2"/>
    <w:multiLevelType w:val="hybridMultilevel"/>
    <w:tmpl w:val="726ACBA6"/>
    <w:lvl w:ilvl="0" w:tplc="10090005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6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4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1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8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5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2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0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720" w:hanging="360"/>
      </w:pPr>
      <w:rPr>
        <w:rFonts w:ascii="Wingdings" w:hAnsi="Wingdings" w:hint="default"/>
      </w:rPr>
    </w:lvl>
  </w:abstractNum>
  <w:abstractNum w:abstractNumId="10" w15:restartNumberingAfterBreak="0">
    <w:nsid w:val="4A794A7F"/>
    <w:multiLevelType w:val="hybridMultilevel"/>
    <w:tmpl w:val="47DC13C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2746EF"/>
    <w:multiLevelType w:val="hybridMultilevel"/>
    <w:tmpl w:val="F754FB3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87409A"/>
    <w:multiLevelType w:val="hybridMultilevel"/>
    <w:tmpl w:val="3A5C44D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3D7901"/>
    <w:multiLevelType w:val="hybridMultilevel"/>
    <w:tmpl w:val="F31E4586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FA3F15"/>
    <w:multiLevelType w:val="hybridMultilevel"/>
    <w:tmpl w:val="87DED8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414FB7"/>
    <w:multiLevelType w:val="hybridMultilevel"/>
    <w:tmpl w:val="B32E7FE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AC57C2"/>
    <w:multiLevelType w:val="hybridMultilevel"/>
    <w:tmpl w:val="E3389502"/>
    <w:lvl w:ilvl="0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7A25E6D"/>
    <w:multiLevelType w:val="hybridMultilevel"/>
    <w:tmpl w:val="7256A6F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4"/>
  </w:num>
  <w:num w:numId="23">
    <w:abstractNumId w:val="11"/>
  </w:num>
  <w:num w:numId="24">
    <w:abstractNumId w:val="15"/>
  </w:num>
  <w:num w:numId="25">
    <w:abstractNumId w:val="3"/>
  </w:num>
  <w:num w:numId="26">
    <w:abstractNumId w:val="12"/>
  </w:num>
  <w:num w:numId="27">
    <w:abstractNumId w:val="7"/>
  </w:num>
  <w:num w:numId="28">
    <w:abstractNumId w:val="16"/>
  </w:num>
  <w:num w:numId="29">
    <w:abstractNumId w:val="17"/>
  </w:num>
  <w:num w:numId="30">
    <w:abstractNumId w:val="10"/>
  </w:num>
  <w:num w:numId="31">
    <w:abstractNumId w:val="5"/>
  </w:num>
  <w:num w:numId="32">
    <w:abstractNumId w:val="0"/>
  </w:num>
  <w:num w:numId="33">
    <w:abstractNumId w:val="8"/>
  </w:num>
  <w:num w:numId="34">
    <w:abstractNumId w:val="1"/>
  </w:num>
  <w:num w:numId="35">
    <w:abstractNumId w:val="6"/>
  </w:num>
  <w:num w:numId="36">
    <w:abstractNumId w:val="13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469"/>
    <w:rsid w:val="001545D3"/>
    <w:rsid w:val="0017433C"/>
    <w:rsid w:val="001D116F"/>
    <w:rsid w:val="002D775D"/>
    <w:rsid w:val="00396EAE"/>
    <w:rsid w:val="004F4AB5"/>
    <w:rsid w:val="0061195D"/>
    <w:rsid w:val="0089420D"/>
    <w:rsid w:val="00C12AAC"/>
    <w:rsid w:val="00C239EF"/>
    <w:rsid w:val="00D76E0C"/>
    <w:rsid w:val="00D82009"/>
    <w:rsid w:val="00EA5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DE1B60-D694-4247-971B-62FE9B2A6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775D"/>
  </w:style>
  <w:style w:type="paragraph" w:styleId="Heading1">
    <w:name w:val="heading 1"/>
    <w:basedOn w:val="Normal"/>
    <w:next w:val="Normal"/>
    <w:link w:val="Heading1Char"/>
    <w:uiPriority w:val="9"/>
    <w:qFormat/>
    <w:rsid w:val="002D775D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775D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775D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D775D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775D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775D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775D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775D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775D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D775D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2D775D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Heading1Char">
    <w:name w:val="Heading 1 Char"/>
    <w:basedOn w:val="DefaultParagraphFont"/>
    <w:link w:val="Heading1"/>
    <w:uiPriority w:val="9"/>
    <w:rsid w:val="002D775D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77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D775D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775D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775D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775D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775D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775D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D775D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775D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D775D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2D775D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2D775D"/>
    <w:rPr>
      <w:i/>
      <w:iCs/>
      <w:color w:val="auto"/>
    </w:rPr>
  </w:style>
  <w:style w:type="paragraph" w:styleId="NoSpacing">
    <w:name w:val="No Spacing"/>
    <w:uiPriority w:val="1"/>
    <w:qFormat/>
    <w:rsid w:val="002D775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D775D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D775D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D775D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2D775D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2D775D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2D775D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2D775D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2D775D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D775D"/>
    <w:pPr>
      <w:outlineLvl w:val="9"/>
    </w:pPr>
  </w:style>
  <w:style w:type="paragraph" w:styleId="ListParagraph">
    <w:name w:val="List Paragraph"/>
    <w:basedOn w:val="Normal"/>
    <w:uiPriority w:val="34"/>
    <w:qFormat/>
    <w:rsid w:val="002D775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BF722B-DB84-4B77-B38F-33CA72CCC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3</Pages>
  <Words>445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HO CHOI</dc:creator>
  <cp:keywords/>
  <dc:description/>
  <cp:lastModifiedBy>CHANGHO CHOI</cp:lastModifiedBy>
  <cp:revision>9</cp:revision>
  <dcterms:created xsi:type="dcterms:W3CDTF">2015-07-27T18:33:00Z</dcterms:created>
  <dcterms:modified xsi:type="dcterms:W3CDTF">2015-07-29T04:52:00Z</dcterms:modified>
</cp:coreProperties>
</file>